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1DC966E" w14:textId="1E1B2A3C" w:rsidR="00304662" w:rsidRDefault="00304662" w:rsidP="00A555FB">
      <w:pPr>
        <w:pStyle w:val="AralkYok"/>
        <w:jc w:val="center"/>
        <w:rPr>
          <w:b/>
          <w:noProof/>
          <w:lang w:eastAsia="tr-TR"/>
        </w:rPr>
      </w:pPr>
      <w:r w:rsidRPr="00304662">
        <w:rPr>
          <w:b/>
          <w:noProof/>
          <w:lang w:eastAsia="tr-TR"/>
        </w:rPr>
        <w:t>ANA</w:t>
      </w:r>
      <w:r w:rsidR="003076AB">
        <w:rPr>
          <w:b/>
          <w:noProof/>
          <w:lang w:eastAsia="tr-TR"/>
        </w:rPr>
        <w:t xml:space="preserve"> </w:t>
      </w:r>
      <w:r w:rsidRPr="00304662">
        <w:rPr>
          <w:b/>
          <w:noProof/>
          <w:lang w:eastAsia="tr-TR"/>
        </w:rPr>
        <w:t xml:space="preserve">BİLİM DALI KURUL TOPLANTISI </w:t>
      </w:r>
    </w:p>
    <w:p w14:paraId="1C87BAEF" w14:textId="77777777" w:rsidR="003076AB" w:rsidRDefault="003076AB" w:rsidP="00A555FB">
      <w:pPr>
        <w:pStyle w:val="AralkYok"/>
        <w:jc w:val="center"/>
        <w:rPr>
          <w:b/>
          <w:noProof/>
          <w:lang w:eastAsia="tr-TR"/>
        </w:rPr>
      </w:pPr>
    </w:p>
    <w:p w14:paraId="72EDC6E0" w14:textId="4B913414" w:rsidR="00A555FB" w:rsidRPr="004023B0" w:rsidRDefault="00304662" w:rsidP="00A555FB">
      <w:pPr>
        <w:pStyle w:val="AralkYok"/>
        <w:jc w:val="center"/>
        <w:rPr>
          <w:rFonts w:ascii="Cambria" w:hAnsi="Cambria"/>
        </w:rPr>
      </w:pPr>
      <w:r>
        <w:object w:dxaOrig="6285" w:dyaOrig="10725" w14:anchorId="0C256C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536.25pt" o:ole="">
            <v:imagedata r:id="rId6" o:title=""/>
          </v:shape>
          <o:OLEObject Type="Embed" ProgID="Visio.Drawing.15" ShapeID="_x0000_i1025" DrawAspect="Content" ObjectID="_1834218915" r:id="rId7"/>
        </w:object>
      </w:r>
    </w:p>
    <w:p w14:paraId="0F5CAEF6" w14:textId="77777777" w:rsidR="00BC7571" w:rsidRDefault="00BC7571" w:rsidP="00BC7571">
      <w:pPr>
        <w:pStyle w:val="AralkYok"/>
      </w:pPr>
    </w:p>
    <w:p w14:paraId="14BCB462" w14:textId="77777777" w:rsidR="003076AB" w:rsidRDefault="003076AB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3076AB" w14:paraId="156A6DAE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8AA31" w14:textId="77777777" w:rsidR="003076AB" w:rsidRDefault="003076AB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61AAE" w14:textId="77777777" w:rsidR="003076AB" w:rsidRDefault="003076AB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A48E0" w14:textId="77777777" w:rsidR="003076AB" w:rsidRDefault="003076AB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3076AB" w14:paraId="391854FF" w14:textId="77777777" w:rsidTr="00196B53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E5772" w14:textId="77777777" w:rsidR="003076AB" w:rsidRDefault="003076AB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D82D5" w14:textId="77777777" w:rsidR="003076AB" w:rsidRDefault="003076AB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7A411E16" w14:textId="77777777" w:rsidR="003076AB" w:rsidRDefault="003076AB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C23CF" w14:textId="77777777" w:rsidR="003076AB" w:rsidRDefault="003076AB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4B6692BE" w14:textId="77777777" w:rsidR="003076AB" w:rsidRDefault="003076AB" w:rsidP="00196B53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12F7310" w14:textId="77777777" w:rsidR="003E71EE" w:rsidRDefault="003E71EE" w:rsidP="00534F7F">
      <w:pPr>
        <w:spacing w:after="0" w:line="240" w:lineRule="auto"/>
      </w:pPr>
      <w:r>
        <w:separator/>
      </w:r>
    </w:p>
  </w:endnote>
  <w:endnote w:type="continuationSeparator" w:id="0">
    <w:p w14:paraId="6D9269A9" w14:textId="77777777" w:rsidR="003E71EE" w:rsidRDefault="003E71EE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1E31BDA" w14:textId="77777777" w:rsidR="003E71EE" w:rsidRDefault="003E71EE" w:rsidP="00534F7F">
      <w:pPr>
        <w:spacing w:after="0" w:line="240" w:lineRule="auto"/>
      </w:pPr>
      <w:r>
        <w:separator/>
      </w:r>
    </w:p>
  </w:footnote>
  <w:footnote w:type="continuationSeparator" w:id="0">
    <w:p w14:paraId="14A95092" w14:textId="77777777" w:rsidR="003E71EE" w:rsidRDefault="003E71EE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434A1B2" w14:textId="77777777" w:rsidR="003076AB" w:rsidRDefault="003076AB" w:rsidP="003076AB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515F8D15" wp14:editId="59B44F52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522C182F" w14:textId="77777777" w:rsidR="003076AB" w:rsidRDefault="003076AB" w:rsidP="003076AB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00A899D8" w14:textId="77777777" w:rsidR="003076AB" w:rsidRDefault="003076AB" w:rsidP="003076AB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71780656" w14:textId="77777777" w:rsidR="003076AB" w:rsidRDefault="003076AB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724E3"/>
    <w:rsid w:val="001842CA"/>
    <w:rsid w:val="001F6791"/>
    <w:rsid w:val="00236E1E"/>
    <w:rsid w:val="00304662"/>
    <w:rsid w:val="003076AB"/>
    <w:rsid w:val="003230A8"/>
    <w:rsid w:val="003E71EE"/>
    <w:rsid w:val="004023B0"/>
    <w:rsid w:val="0043565C"/>
    <w:rsid w:val="00467465"/>
    <w:rsid w:val="004B6AE0"/>
    <w:rsid w:val="00523A79"/>
    <w:rsid w:val="00534F7F"/>
    <w:rsid w:val="00551B24"/>
    <w:rsid w:val="005B5AD0"/>
    <w:rsid w:val="00602BF1"/>
    <w:rsid w:val="0061636C"/>
    <w:rsid w:val="0064705C"/>
    <w:rsid w:val="00715C4E"/>
    <w:rsid w:val="0073606C"/>
    <w:rsid w:val="008F10A2"/>
    <w:rsid w:val="00937969"/>
    <w:rsid w:val="0098664F"/>
    <w:rsid w:val="00990895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F0720"/>
    <w:rsid w:val="00D21150"/>
    <w:rsid w:val="00D23714"/>
    <w:rsid w:val="00D90150"/>
    <w:rsid w:val="00DD51A4"/>
    <w:rsid w:val="00E87FEE"/>
    <w:rsid w:val="00EB7AB6"/>
    <w:rsid w:val="00F25ED7"/>
    <w:rsid w:val="00F36A47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6</Words>
  <Characters>15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3</cp:revision>
  <cp:lastPrinted>2019-02-19T13:40:00Z</cp:lastPrinted>
  <dcterms:created xsi:type="dcterms:W3CDTF">2024-10-01T07:58:00Z</dcterms:created>
  <dcterms:modified xsi:type="dcterms:W3CDTF">2026-03-05T09:29:00Z</dcterms:modified>
</cp:coreProperties>
</file>